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5E7D" w:rsidRDefault="00003039" w:rsidP="00003039">
      <w:pPr>
        <w:jc w:val="center"/>
      </w:pPr>
      <w:r>
        <w:object w:dxaOrig="8412" w:dyaOrig="155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3pt;height:670.3pt" o:ole="">
            <v:imagedata r:id="rId6" o:title=""/>
          </v:shape>
          <o:OLEObject Type="Embed" ProgID="Visio.Drawing.11" ShapeID="_x0000_i1025" DrawAspect="Content" ObjectID="_1583784818" r:id="rId7"/>
        </w:object>
      </w:r>
      <w:bookmarkStart w:id="0" w:name="_GoBack"/>
      <w:bookmarkEnd w:id="0"/>
    </w:p>
    <w:sectPr w:rsidR="00545E7D" w:rsidSect="00AF21C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6F8D" w:rsidRDefault="00916F8D" w:rsidP="00051822">
      <w:pPr>
        <w:spacing w:after="0" w:line="240" w:lineRule="auto"/>
      </w:pPr>
      <w:r>
        <w:separator/>
      </w:r>
    </w:p>
  </w:endnote>
  <w:endnote w:type="continuationSeparator" w:id="0">
    <w:p w:rsidR="00916F8D" w:rsidRDefault="00916F8D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3E5E" w:rsidRDefault="00183E5E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3E5E" w:rsidRDefault="00183E5E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3E5E" w:rsidRDefault="00183E5E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6F8D" w:rsidRDefault="00916F8D" w:rsidP="00051822">
      <w:pPr>
        <w:spacing w:after="0" w:line="240" w:lineRule="auto"/>
      </w:pPr>
      <w:r>
        <w:separator/>
      </w:r>
    </w:p>
  </w:footnote>
  <w:footnote w:type="continuationSeparator" w:id="0">
    <w:p w:rsidR="00916F8D" w:rsidRDefault="00916F8D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3E5E" w:rsidRDefault="00183E5E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183E5E" w:rsidP="00183E5E">
          <w:pPr>
            <w:pStyle w:val="stbilgi"/>
          </w:pPr>
          <w:r>
            <w:t>GTHB.59.İLM.KYS.06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003039">
          <w:pPr>
            <w:pStyle w:val="stbilgi"/>
          </w:pPr>
          <w:r w:rsidRPr="00003039">
            <w:t>MAA</w:t>
          </w:r>
          <w:r>
            <w:t>Ş İŞLEMLERİ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3E5E" w:rsidRDefault="00183E5E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183E5E"/>
    <w:rsid w:val="00272E94"/>
    <w:rsid w:val="00337F97"/>
    <w:rsid w:val="003F62EF"/>
    <w:rsid w:val="004B04F1"/>
    <w:rsid w:val="004C037B"/>
    <w:rsid w:val="00545E7D"/>
    <w:rsid w:val="00716BD1"/>
    <w:rsid w:val="007E5883"/>
    <w:rsid w:val="008A3F8C"/>
    <w:rsid w:val="00916F8D"/>
    <w:rsid w:val="009B1FE3"/>
    <w:rsid w:val="00A3138D"/>
    <w:rsid w:val="00AF21CA"/>
    <w:rsid w:val="00FA73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21CA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84EB457-FB7D-44C5-86E9-05497923841C}"/>
</file>

<file path=customXml/itemProps2.xml><?xml version="1.0" encoding="utf-8"?>
<ds:datastoreItem xmlns:ds="http://schemas.openxmlformats.org/officeDocument/2006/customXml" ds:itemID="{50568818-9E80-4494-8213-B2D7FEF91B6B}"/>
</file>

<file path=customXml/itemProps3.xml><?xml version="1.0" encoding="utf-8"?>
<ds:datastoreItem xmlns:ds="http://schemas.openxmlformats.org/officeDocument/2006/customXml" ds:itemID="{97D1A9D7-4E83-4795-A804-61F3E3173D11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2T17:38:00Z</dcterms:created>
  <dcterms:modified xsi:type="dcterms:W3CDTF">2018-03-28T2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